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22"/>
  </p:notesMasterIdLst>
  <p:handoutMasterIdLst>
    <p:handoutMasterId r:id="rId23"/>
  </p:handoutMasterIdLst>
  <p:sldIdLst>
    <p:sldId id="269" r:id="rId2"/>
    <p:sldId id="778" r:id="rId3"/>
    <p:sldId id="779" r:id="rId4"/>
    <p:sldId id="780" r:id="rId5"/>
    <p:sldId id="783" r:id="rId6"/>
    <p:sldId id="784" r:id="rId7"/>
    <p:sldId id="1081" r:id="rId8"/>
    <p:sldId id="1094" r:id="rId9"/>
    <p:sldId id="1089" r:id="rId10"/>
    <p:sldId id="781" r:id="rId11"/>
    <p:sldId id="1092" r:id="rId12"/>
    <p:sldId id="1086" r:id="rId13"/>
    <p:sldId id="1083" r:id="rId14"/>
    <p:sldId id="821" r:id="rId15"/>
    <p:sldId id="1084" r:id="rId16"/>
    <p:sldId id="819" r:id="rId17"/>
    <p:sldId id="820" r:id="rId18"/>
    <p:sldId id="1087" r:id="rId19"/>
    <p:sldId id="1090" r:id="rId20"/>
    <p:sldId id="1093" r:id="rId21"/>
  </p:sldIdLst>
  <p:sldSz cx="9144000" cy="6858000" type="screen4x3"/>
  <p:notesSz cx="6934200" cy="92805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wen Chu" initials="LC" lastIdx="1" clrIdx="0"/>
  <p:cmAuthor id="2" name="Payam Torab" initials="PT" lastIdx="3" clrIdx="1"/>
  <p:cmAuthor id="3" name="Duncan Ho" initials="DH" lastIdx="4" clrIdx="2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FF9900"/>
    <a:srgbClr val="FF00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233" autoAdjust="0"/>
    <p:restoredTop sz="94553" autoAdjust="0"/>
  </p:normalViewPr>
  <p:slideViewPr>
    <p:cSldViewPr>
      <p:cViewPr varScale="1">
        <p:scale>
          <a:sx n="127" d="100"/>
          <a:sy n="127" d="100"/>
        </p:scale>
        <p:origin x="1960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2" d="100"/>
          <a:sy n="92" d="100"/>
        </p:scale>
        <p:origin x="3156" y="6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fld id="{8092A520-4F1D-4F89-8AF9-8C4529E89EC8}" type="datetime1">
              <a:rPr lang="en-US" smtClean="0"/>
              <a:t>8/28/20</a:t>
            </a:fld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5880" y="95706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fld id="{FC031767-D285-4332-B5E1-514F7BF7E2C1}" type="datetime1">
              <a:rPr lang="en-US" smtClean="0"/>
              <a:t>8/28/20</a:t>
            </a:fld>
            <a:endParaRPr lang="en-US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4085880" y="95706"/>
            <a:ext cx="2195858" cy="215444"/>
          </a:xfrm>
        </p:spPr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8E0D2D2B-7445-43A5-B7EB-8B4F1D3BDC97}" type="datetime1">
              <a:rPr lang="en-US" smtClean="0"/>
              <a:t>8/28/20</a:t>
            </a:fld>
            <a:endParaRPr lang="en-US"/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77480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FC031767-D285-4332-B5E1-514F7BF7E2C1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983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r>
              <a:rPr lang="en-US" sz="1800" b="0" i="0" u="none" strike="noStrike" baseline="0" dirty="0">
                <a:latin typeface="TimesNewRomanPSMT"/>
              </a:rPr>
              <a:t>Individual TWT can be set up between STAs / TDLS case</a:t>
            </a:r>
          </a:p>
          <a:p>
            <a:pPr algn="l"/>
            <a:r>
              <a:rPr lang="en-US" sz="1800" b="0" i="0" u="none" strike="noStrike" baseline="0" dirty="0">
                <a:latin typeface="TimesNewRomanPSMT"/>
              </a:rPr>
              <a:t>Bcast TWT has to be between AP/STAs per 11ax</a:t>
            </a:r>
          </a:p>
          <a:p>
            <a:pPr algn="l"/>
            <a:endParaRPr lang="en-US" sz="1800" b="0" i="0" u="none" strike="noStrike" baseline="0" dirty="0">
              <a:latin typeface="TimesNewRomanPSMT"/>
            </a:endParaRPr>
          </a:p>
          <a:p>
            <a:pPr algn="l"/>
            <a:r>
              <a:rPr lang="en-US" sz="1800" b="0" i="0" u="none" strike="noStrike" baseline="0" dirty="0">
                <a:latin typeface="TimesNewRomanPSMT"/>
              </a:rPr>
              <a:t>26.8.2 Individual TWT agreements</a:t>
            </a:r>
          </a:p>
          <a:p>
            <a:pPr algn="l"/>
            <a:endParaRPr lang="en-US" sz="1800" b="0" i="0" u="none" strike="noStrike" baseline="0" dirty="0">
              <a:latin typeface="TimesNewRomanPSMT"/>
            </a:endParaRPr>
          </a:p>
          <a:p>
            <a:pPr algn="l"/>
            <a:r>
              <a:rPr lang="en-US" sz="1800" b="0" i="0" u="none" strike="noStrike" baseline="0" dirty="0">
                <a:latin typeface="TimesNewRomanPSMT"/>
              </a:rPr>
              <a:t>— May set the TWT Protection field to 1 to indicate that TXOPs within the TWT SPs shall be initiated</a:t>
            </a:r>
          </a:p>
          <a:p>
            <a:pPr algn="l"/>
            <a:r>
              <a:rPr lang="en-US" sz="1800" b="0" i="0" u="none" strike="noStrike" baseline="0" dirty="0">
                <a:latin typeface="TimesNewRomanPSMT"/>
              </a:rPr>
              <a:t>with a NAV protection mechanism, such as (MU) RTS/CTS, or CTS-to-self frame; otherwise it shall</a:t>
            </a:r>
          </a:p>
          <a:p>
            <a:pPr algn="l"/>
            <a:r>
              <a:rPr lang="en-US" sz="1800" b="0" i="0" u="none" strike="noStrike" baseline="0" dirty="0">
                <a:latin typeface="TimesNewRomanPSMT"/>
              </a:rPr>
              <a:t>set it to 0.</a:t>
            </a:r>
          </a:p>
          <a:p>
            <a:pPr algn="l"/>
            <a:r>
              <a:rPr lang="en-US" sz="1800" b="0" i="0" u="none" strike="noStrike" baseline="0" dirty="0">
                <a:latin typeface="TimesNewRomanPSMT"/>
              </a:rPr>
              <a:t>— An HE STA shall not use the RAW mechanism for protection of TWT SPs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3BCD5BFD-1E66-4CAF-B6A0-B57D574FABF8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1258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34D31193-56AC-43B1-8B6B-1E64D724BF32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844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/>
              <a:t>cts-2-self</a:t>
            </a:r>
          </a:p>
          <a:p>
            <a:pPr marL="228600" indent="-228600">
              <a:buAutoNum type="arabicParenR"/>
            </a:pPr>
            <a:r>
              <a:rPr lang="en-US" dirty="0"/>
              <a:t>Trigger</a:t>
            </a:r>
          </a:p>
          <a:p>
            <a:pPr marL="228600" indent="-228600">
              <a:buAutoNum type="arabicParenR"/>
            </a:pPr>
            <a:r>
              <a:rPr lang="en-US" dirty="0"/>
              <a:t>Let other STA(s) to </a:t>
            </a:r>
            <a:r>
              <a:rPr lang="en-US" dirty="0" err="1"/>
              <a:t>tx</a:t>
            </a:r>
            <a:r>
              <a:rPr lang="en-US" dirty="0"/>
              <a:t> on themselves. We can avoid that.</a:t>
            </a:r>
          </a:p>
          <a:p>
            <a:pPr marL="228600" indent="-228600">
              <a:buAutoNum type="arabicParenR"/>
            </a:pPr>
            <a:r>
              <a:rPr lang="en-US" dirty="0"/>
              <a:t>P2p: </a:t>
            </a:r>
            <a:r>
              <a:rPr lang="en-US" dirty="0" err="1"/>
              <a:t>softAP</a:t>
            </a:r>
            <a:r>
              <a:rPr lang="en-US" dirty="0"/>
              <a:t> / GO they send trigger.</a:t>
            </a:r>
          </a:p>
          <a:p>
            <a:pPr marL="228600" indent="-228600">
              <a:buAutoNum type="arabicParenR"/>
            </a:pPr>
            <a:endParaRPr lang="en-US" dirty="0"/>
          </a:p>
          <a:p>
            <a:pPr marL="228600" indent="-228600">
              <a:buAutoNum type="arabicParenR"/>
            </a:pPr>
            <a:endParaRPr lang="en-US" dirty="0"/>
          </a:p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FC031767-D285-4332-B5E1-514F7BF7E2C1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288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/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3BCD5BFD-1E66-4CAF-B6A0-B57D574FABF8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328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/>
              <a:t>cts-2-self</a:t>
            </a:r>
          </a:p>
          <a:p>
            <a:pPr marL="228600" indent="-228600">
              <a:buAutoNum type="arabicParenR"/>
            </a:pPr>
            <a:r>
              <a:rPr lang="en-US" dirty="0"/>
              <a:t>Trigger</a:t>
            </a:r>
          </a:p>
          <a:p>
            <a:pPr marL="228600" indent="-228600">
              <a:buAutoNum type="arabicParenR"/>
            </a:pPr>
            <a:r>
              <a:rPr lang="en-US" dirty="0"/>
              <a:t>Let other STA(s) to </a:t>
            </a:r>
            <a:r>
              <a:rPr lang="en-US" dirty="0" err="1"/>
              <a:t>tx</a:t>
            </a:r>
            <a:r>
              <a:rPr lang="en-US" dirty="0"/>
              <a:t> on themselves. We can avoid that.</a:t>
            </a:r>
          </a:p>
          <a:p>
            <a:pPr marL="228600" indent="-228600">
              <a:buAutoNum type="arabicParenR"/>
            </a:pPr>
            <a:r>
              <a:rPr lang="en-US" dirty="0"/>
              <a:t>P2p: </a:t>
            </a:r>
            <a:r>
              <a:rPr lang="en-US" dirty="0" err="1"/>
              <a:t>softAP</a:t>
            </a:r>
            <a:r>
              <a:rPr lang="en-US" dirty="0"/>
              <a:t> / GO they send trigger.</a:t>
            </a:r>
          </a:p>
          <a:p>
            <a:pPr marL="228600" indent="-228600">
              <a:buAutoNum type="arabicParenR"/>
            </a:pPr>
            <a:endParaRPr lang="en-US" dirty="0"/>
          </a:p>
          <a:p>
            <a:pPr marL="228600" indent="-228600">
              <a:buAutoNum type="arabicParenR"/>
            </a:pPr>
            <a:endParaRPr lang="en-US" dirty="0"/>
          </a:p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FC031767-D285-4332-B5E1-514F7BF7E2C1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4810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arenR"/>
            </a:pPr>
            <a:r>
              <a:rPr lang="en-US" dirty="0"/>
              <a:t>cts-2-self</a:t>
            </a:r>
          </a:p>
          <a:p>
            <a:pPr marL="228600" indent="-228600">
              <a:buAutoNum type="arabicParenR"/>
            </a:pPr>
            <a:r>
              <a:rPr lang="en-US" dirty="0"/>
              <a:t>Trigger</a:t>
            </a:r>
          </a:p>
          <a:p>
            <a:pPr marL="228600" indent="-228600">
              <a:buAutoNum type="arabicParenR"/>
            </a:pPr>
            <a:r>
              <a:rPr lang="en-US" dirty="0"/>
              <a:t>Let other STA(s) to </a:t>
            </a:r>
            <a:r>
              <a:rPr lang="en-US" dirty="0" err="1"/>
              <a:t>tx</a:t>
            </a:r>
            <a:r>
              <a:rPr lang="en-US" dirty="0"/>
              <a:t> on themselves. We can avoid that.</a:t>
            </a:r>
          </a:p>
          <a:p>
            <a:pPr marL="228600" indent="-228600">
              <a:buAutoNum type="arabicParenR"/>
            </a:pPr>
            <a:r>
              <a:rPr lang="en-US" dirty="0"/>
              <a:t>P2p: </a:t>
            </a:r>
            <a:r>
              <a:rPr lang="en-US" dirty="0" err="1"/>
              <a:t>softAP</a:t>
            </a:r>
            <a:r>
              <a:rPr lang="en-US" dirty="0"/>
              <a:t> / GO they send trigger.</a:t>
            </a:r>
          </a:p>
          <a:p>
            <a:pPr marL="228600" indent="-228600">
              <a:buAutoNum type="arabicParenR"/>
            </a:pPr>
            <a:endParaRPr lang="en-US" dirty="0"/>
          </a:p>
          <a:p>
            <a:pPr marL="228600" indent="-228600">
              <a:buAutoNum type="arabicParenR"/>
            </a:pPr>
            <a:endParaRPr lang="en-US" dirty="0"/>
          </a:p>
          <a:p>
            <a:pPr marL="228600" indent="-228600">
              <a:buAutoNum type="arabicParenR"/>
            </a:pP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FC031767-D285-4332-B5E1-514F7BF7E2C1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4772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3345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(verbal discussion: rest following existing protection rules.)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FC031767-D285-4332-B5E1-514F7BF7E2C1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8830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scussion:</a:t>
            </a:r>
          </a:p>
          <a:p>
            <a:r>
              <a:rPr lang="en-US" dirty="0"/>
              <a:t>This is more a clarification. It extends to the second bullet.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FC031767-D285-4332-B5E1-514F7BF7E2C1}" type="datetime1">
              <a:rPr lang="en-US" smtClean="0"/>
              <a:t>8/28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6585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BCF1BB2-C288-8E40-BC88-8F74C5696B21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25190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>
          <a:xfrm>
            <a:off x="4283968" y="6537960"/>
            <a:ext cx="548640" cy="228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59B3B72B-49CF-A740-AE67-2D338BB4AB48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798942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283968" y="6537960"/>
            <a:ext cx="54864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835AE86-D5F8-EE46-B530-046079477657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933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1" y="1508759"/>
            <a:ext cx="3808413" cy="502920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508759"/>
            <a:ext cx="3810000" cy="5029200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4283968" y="6537960"/>
            <a:ext cx="54864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E1EFA9E1-901F-8A4F-AE2F-8206E0469E86}"/>
              </a:ext>
            </a:extLst>
          </p:cNvPr>
          <p:cNvSpPr>
            <a:spLocks noGrp="1"/>
          </p:cNvSpPr>
          <p:nvPr>
            <p:ph type="dt" idx="13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9986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BBB3C93B-1A5E-684D-A603-0432B37D9A2A}"/>
              </a:ext>
            </a:extLst>
          </p:cNvPr>
          <p:cNvSpPr>
            <a:spLocks noGrp="1"/>
          </p:cNvSpPr>
          <p:nvPr>
            <p:ph type="dt" idx="13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DFF71C7E-BB34-1E41-982C-63CEF188F5CC}"/>
              </a:ext>
            </a:extLst>
          </p:cNvPr>
          <p:cNvSpPr>
            <a:spLocks noGrp="1" noChangeArrowheads="1"/>
          </p:cNvSpPr>
          <p:nvPr>
            <p:ph type="sldNum" idx="14"/>
          </p:nvPr>
        </p:nvSpPr>
        <p:spPr bwMode="auto">
          <a:xfrm>
            <a:off x="4283968" y="6537960"/>
            <a:ext cx="54864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dirty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2">
            <a:extLst>
              <a:ext uri="{FF2B5EF4-FFF2-40B4-BE49-F238E27FC236}">
                <a16:creationId xmlns:a16="http://schemas.microsoft.com/office/drawing/2014/main" id="{11B8D9AA-495D-0443-9F90-F1BD7FAA3FEF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>
          <a:xfrm>
            <a:off x="5394960" y="6537961"/>
            <a:ext cx="32004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40733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4283968" y="6537960"/>
            <a:ext cx="54864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B9DA8455-179A-3E4C-B4A8-A2DA81D15D88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60011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4283968" y="6537960"/>
            <a:ext cx="54864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90FEB86-2D24-A44F-971D-5B32DFFDD2E0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94010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283968" y="6537960"/>
            <a:ext cx="54864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CF99466-7356-0C41-9339-0A465D438646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1945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1" y="685802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2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4283968" y="6537960"/>
            <a:ext cx="54864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A8B3328-45B1-7440-A84F-0771E0244507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68524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594360"/>
            <a:ext cx="790956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829300" y="365760"/>
            <a:ext cx="27432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336947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/>
            </a:pPr>
            <a:endParaRPr kumimoji="0" lang="en-GB" sz="135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909560" cy="49377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797" y="594360"/>
            <a:ext cx="790956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350" dirty="0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684213" y="6537960"/>
            <a:ext cx="54864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9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537960"/>
            <a:ext cx="78867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1350" dirty="0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D30722E2-09F1-A440-9C67-1062A586F7ED}"/>
              </a:ext>
            </a:extLst>
          </p:cNvPr>
          <p:cNvSpPr>
            <a:spLocks noGrp="1"/>
          </p:cNvSpPr>
          <p:nvPr>
            <p:ph type="dt" idx="2"/>
          </p:nvPr>
        </p:nvSpPr>
        <p:spPr>
          <a:xfrm>
            <a:off x="684214" y="320040"/>
            <a:ext cx="2743200" cy="228600"/>
          </a:xfrm>
          <a:prstGeom prst="rect">
            <a:avLst/>
          </a:prstGeom>
        </p:spPr>
        <p:txBody>
          <a:bodyPr lIns="0" tIns="0" rIns="0" bIns="0"/>
          <a:lstStyle>
            <a:lvl1pPr>
              <a:defRPr b="1"/>
            </a:lvl1pPr>
          </a:lstStyle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E89F20AF-BCB3-D24B-B0BA-4D3884E11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960" y="320040"/>
            <a:ext cx="205740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noAutofit/>
          </a:bodyPr>
          <a:lstStyle/>
          <a:p>
            <a:pPr algn="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</a:pPr>
            <a:r>
              <a:rPr lang="en-GB" sz="1350" b="1" dirty="0">
                <a:solidFill>
                  <a:srgbClr val="000000"/>
                </a:solidFill>
              </a:rPr>
              <a:t>IEEE 802.11-20/1046r1</a:t>
            </a:r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4674C1EC-8F9C-3147-B768-BF181B2A0708}"/>
              </a:ext>
            </a:extLst>
          </p:cNvPr>
          <p:cNvSpPr>
            <a:spLocks noGrp="1" noChangeArrowheads="1"/>
          </p:cNvSpPr>
          <p:nvPr>
            <p:ph type="sldNum" idx="4"/>
          </p:nvPr>
        </p:nvSpPr>
        <p:spPr bwMode="auto">
          <a:xfrm>
            <a:off x="4283968" y="6537960"/>
            <a:ext cx="548640" cy="228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685800" algn="l"/>
                <a:tab pos="1371600" algn="l"/>
                <a:tab pos="2057400" algn="l"/>
                <a:tab pos="2743200" algn="l"/>
                <a:tab pos="3429000" algn="l"/>
                <a:tab pos="4114800" algn="l"/>
                <a:tab pos="4800600" algn="l"/>
                <a:tab pos="5486400" algn="l"/>
                <a:tab pos="6172200" algn="l"/>
                <a:tab pos="6858000" algn="l"/>
                <a:tab pos="7543800" algn="l"/>
              </a:tabLst>
              <a:defRPr sz="9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dirty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4" name="Footer Placeholder 2">
            <a:extLst>
              <a:ext uri="{FF2B5EF4-FFF2-40B4-BE49-F238E27FC236}">
                <a16:creationId xmlns:a16="http://schemas.microsoft.com/office/drawing/2014/main" id="{060FBA31-6A64-BB49-9D04-A82D543415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94960" y="6537961"/>
            <a:ext cx="32004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76433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</p:sldLayoutIdLst>
  <p:hf hdr="0"/>
  <p:txStyles>
    <p:titleStyle>
      <a:lvl1pPr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800" b="1">
          <a:solidFill>
            <a:srgbClr val="000000"/>
          </a:solidFill>
          <a:latin typeface="+mj-lt"/>
          <a:ea typeface="+mj-ea"/>
          <a:cs typeface="+mj-cs"/>
        </a:defRPr>
      </a:lvl1pPr>
      <a:lvl2pPr marL="557213" indent="-214313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8572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2001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15430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18859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2288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25717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2914650" indent="-171450" algn="ctr" defTabSz="336947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257175" indent="-257175" algn="l" defTabSz="336947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1800" b="1">
          <a:solidFill>
            <a:srgbClr val="000000"/>
          </a:solidFill>
          <a:latin typeface="+mn-lt"/>
          <a:ea typeface="+mn-ea"/>
          <a:cs typeface="+mn-cs"/>
        </a:defRPr>
      </a:lvl1pPr>
      <a:lvl2pPr marL="600075" indent="-257175" algn="l" defTabSz="336947" rtl="0" eaLnBrk="1" fontAlgn="base" hangingPunct="1">
        <a:spcBef>
          <a:spcPts val="375"/>
        </a:spcBef>
        <a:spcAft>
          <a:spcPct val="0"/>
        </a:spcAft>
        <a:buClr>
          <a:srgbClr val="000000"/>
        </a:buClr>
        <a:buSzPct val="100000"/>
        <a:buFont typeface="Courier New" charset="0"/>
        <a:buChar char="o"/>
        <a:defRPr sz="1600">
          <a:solidFill>
            <a:srgbClr val="000000"/>
          </a:solidFill>
          <a:latin typeface="+mn-lt"/>
          <a:ea typeface="+mn-ea"/>
        </a:defRPr>
      </a:lvl2pPr>
      <a:lvl3pPr marL="900113" indent="-214313" algn="l" defTabSz="336947" rtl="0" eaLnBrk="1" fontAlgn="base" hangingPunct="1">
        <a:spcBef>
          <a:spcPts val="338"/>
        </a:spcBef>
        <a:spcAft>
          <a:spcPct val="0"/>
        </a:spcAft>
        <a:buClr>
          <a:srgbClr val="000000"/>
        </a:buClr>
        <a:buSzPct val="100000"/>
        <a:buFont typeface="Arial" charset="0"/>
        <a:buChar char="•"/>
        <a:defRPr sz="1400">
          <a:solidFill>
            <a:srgbClr val="000000"/>
          </a:solidFill>
          <a:latin typeface="+mn-lt"/>
          <a:ea typeface="+mn-ea"/>
        </a:defRPr>
      </a:lvl3pPr>
      <a:lvl4pPr marL="1243013" indent="-214313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Wingdings" charset="2"/>
        <a:buChar char="§"/>
        <a:defRPr sz="1200">
          <a:solidFill>
            <a:srgbClr val="000000"/>
          </a:solidFill>
          <a:latin typeface="+mn-lt"/>
          <a:ea typeface="+mn-ea"/>
        </a:defRPr>
      </a:lvl4pPr>
      <a:lvl5pPr marL="15430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000">
          <a:solidFill>
            <a:srgbClr val="000000"/>
          </a:solidFill>
          <a:latin typeface="+mn-lt"/>
          <a:ea typeface="+mn-ea"/>
        </a:defRPr>
      </a:lvl5pPr>
      <a:lvl6pPr marL="18859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6pPr>
      <a:lvl7pPr marL="22288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7pPr>
      <a:lvl8pPr marL="25717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8pPr>
      <a:lvl9pPr marL="2914650" indent="-171450" algn="l" defTabSz="336947" rtl="0" eaLnBrk="1" fontAlgn="base" hangingPunct="1">
        <a:spcBef>
          <a:spcPts val="3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2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hunyuhu@fb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dho@qti.qualcomm.com" TargetMode="External"/><Relationship Id="rId5" Type="http://schemas.openxmlformats.org/officeDocument/2006/relationships/hyperlink" Target="mailto:gcherian@qti.qualcomm.com" TargetMode="External"/><Relationship Id="rId4" Type="http://schemas.openxmlformats.org/officeDocument/2006/relationships/hyperlink" Target="mailto:torab@ieee.org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0-07-29</a:t>
            </a: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GB" dirty="0"/>
              <a:t>Protected TWT Enhancement</a:t>
            </a:r>
            <a:br>
              <a:rPr lang="en-GB" dirty="0"/>
            </a:br>
            <a:r>
              <a:rPr lang="en-GB" dirty="0"/>
              <a:t>for Latency Sensitive Traffic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2"/>
          </p:nvPr>
        </p:nvSpPr>
        <p:spPr>
          <a:xfrm>
            <a:off x="696912" y="332601"/>
            <a:ext cx="1284287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August 2020</a:t>
            </a: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74E1A0C1-411E-0348-8C0C-50807DC70ECB}"/>
              </a:ext>
            </a:extLst>
          </p:cNvPr>
          <p:cNvSpPr>
            <a:spLocks noGrp="1"/>
          </p:cNvSpPr>
          <p:nvPr>
            <p:ph type="ftr" idx="11"/>
          </p:nvPr>
        </p:nvSpPr>
        <p:spPr>
          <a:xfrm>
            <a:off x="5349240" y="6537960"/>
            <a:ext cx="3223260" cy="228600"/>
          </a:xfrm>
        </p:spPr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553EBBC-B6A1-44FF-937F-284DD69AC6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5580662"/>
              </p:ext>
            </p:extLst>
          </p:nvPr>
        </p:nvGraphicFramePr>
        <p:xfrm>
          <a:off x="826257" y="2627890"/>
          <a:ext cx="7772401" cy="2247588"/>
        </p:xfrm>
        <a:graphic>
          <a:graphicData uri="http://schemas.openxmlformats.org/drawingml/2006/table">
            <a:tbl>
              <a:tblPr/>
              <a:tblGrid>
                <a:gridCol w="1801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50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03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1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240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034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effectLst/>
                          <a:latin typeface="Times New Roman"/>
                        </a:rPr>
                        <a:t>Name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Affiliation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Address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Phone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  <a:latin typeface="Times New Roman"/>
                          <a:ea typeface="Times New Roman"/>
                        </a:rPr>
                        <a:t>emai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/>
                        </a:rPr>
                        <a:t>Chunyu Hu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Facebook Inc.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1 Hacker way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 Menlo Park, CA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  <a:hlinkClick r:id="rId3"/>
                        </a:rPr>
                        <a:t>chunyuhu@fb.com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/>
                        </a:rPr>
                        <a:t>Payam Torab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/>
                          <a:cs typeface="Times New Roman" panose="02020603050405020304" pitchFamily="18" charset="0"/>
                          <a:hlinkClick r:id="rId4"/>
                        </a:rPr>
                        <a:t>torab@ieee.org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/>
                        <a:cs typeface="Times New Roman" panose="02020603050405020304" pitchFamily="18" charset="0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9942402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/>
                        </a:rPr>
                        <a:t>George Cherian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Qualcomm Inc.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</a:rPr>
                        <a:t>5665 Morehouse Dr, San Diego CA 92131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/>
                          <a:hlinkClick r:id="rId5"/>
                        </a:rPr>
                        <a:t>gcherian@qti.qualcomm.com</a:t>
                      </a:r>
                      <a:endParaRPr lang="en-US" sz="14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737578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  <a:latin typeface="+mn-lt"/>
                          <a:ea typeface="Times New Roman"/>
                        </a:rPr>
                        <a:t>Duncan Ho</a:t>
                      </a: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Times New Roman"/>
                          <a:hlinkClick r:id="rId6"/>
                        </a:rPr>
                        <a:t>dho@qti.qualcomm.com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49871747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46203131"/>
                  </a:ext>
                </a:extLst>
              </a:tr>
              <a:tr h="30347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696" marR="606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704636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9E517A4-CE53-40ED-8E74-25FD1CDB1C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47800"/>
            <a:ext cx="8763000" cy="5090160"/>
          </a:xfrm>
        </p:spPr>
        <p:txBody>
          <a:bodyPr/>
          <a:lstStyle/>
          <a:p>
            <a:r>
              <a:rPr lang="en-US" sz="2000" dirty="0"/>
              <a:t>802.11ax D6.1 has defined:</a:t>
            </a:r>
          </a:p>
          <a:p>
            <a:pPr lvl="1"/>
            <a:r>
              <a:rPr lang="en-US" sz="1800" dirty="0"/>
              <a:t>Individual TWT:</a:t>
            </a:r>
          </a:p>
          <a:p>
            <a:pPr lvl="1"/>
            <a:endParaRPr lang="en-US" sz="1800" b="1" dirty="0"/>
          </a:p>
          <a:p>
            <a:pPr lvl="1"/>
            <a:endParaRPr lang="en-US" sz="1800" b="1" dirty="0"/>
          </a:p>
          <a:p>
            <a:pPr lvl="1"/>
            <a:endParaRPr lang="en-US" sz="1800" b="1" dirty="0"/>
          </a:p>
          <a:p>
            <a:pPr marL="342900" lvl="1" indent="0">
              <a:buNone/>
            </a:pPr>
            <a:endParaRPr lang="en-US" sz="1800" b="1" dirty="0"/>
          </a:p>
          <a:p>
            <a:pPr lvl="1"/>
            <a:r>
              <a:rPr lang="en-US" sz="1800" dirty="0"/>
              <a:t>Broadcast TWT</a:t>
            </a:r>
          </a:p>
          <a:p>
            <a:pPr lvl="1"/>
            <a:endParaRPr lang="en-US" sz="1800" b="1" dirty="0"/>
          </a:p>
          <a:p>
            <a:pPr lvl="1"/>
            <a:endParaRPr lang="en-US" sz="1800" b="1" dirty="0"/>
          </a:p>
          <a:p>
            <a:pPr lvl="1"/>
            <a:endParaRPr lang="en-US" sz="1800" b="1" dirty="0"/>
          </a:p>
          <a:p>
            <a:pPr lvl="1"/>
            <a:endParaRPr lang="en-US" sz="1800" b="1" dirty="0"/>
          </a:p>
          <a:p>
            <a:pPr lvl="1"/>
            <a:endParaRPr lang="en-US" sz="1800" b="1" dirty="0"/>
          </a:p>
          <a:p>
            <a:r>
              <a:rPr lang="en-US" sz="2000" dirty="0">
                <a:solidFill>
                  <a:schemeClr val="tx1"/>
                </a:solidFill>
              </a:rPr>
              <a:t>Propose: change bit-15 of the Request Type field to be &lt;TWT Protection&gt;, same as for Individual TWT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215F577-01BD-4156-80FD-1E54E3D276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T Protection Fiel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4B028D-E63D-497D-AD01-692CD0723123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DD5B546-42A2-4D47-9825-BFF005136FC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899B00A-5B4B-4ED3-8A8A-30671CAA587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E07A843-BBC8-4547-905F-F614C257EB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6471" y="2128641"/>
            <a:ext cx="5376329" cy="126111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ED4BBA4-44B4-49F2-8103-0142C0CDD1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76400" y="3941632"/>
            <a:ext cx="5638800" cy="1217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38421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9AAF84-2A2B-4D4C-9DA1-30A662D3CD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8077200" cy="3657600"/>
          </a:xfrm>
        </p:spPr>
        <p:txBody>
          <a:bodyPr/>
          <a:lstStyle/>
          <a:p>
            <a:r>
              <a:rPr lang="en-US" sz="2000" dirty="0"/>
              <a:t>A STA needs to learn the protected broadcast TWT sessions</a:t>
            </a:r>
          </a:p>
          <a:p>
            <a:pPr lvl="1"/>
            <a:r>
              <a:rPr lang="en-US" sz="1800" dirty="0"/>
              <a:t>=&gt; The AP shall include sufficient info of these TWT sessions in the Beacon/Probe Response</a:t>
            </a:r>
          </a:p>
          <a:p>
            <a:r>
              <a:rPr lang="en-US" sz="2000" dirty="0"/>
              <a:t>A STA shall include its own traffic and QoS requirement when requesting for a TWT session</a:t>
            </a:r>
          </a:p>
          <a:p>
            <a:pPr lvl="1"/>
            <a:r>
              <a:rPr lang="en-US" sz="1800" dirty="0"/>
              <a:t>=&gt; This allows the AP to perform admission control (accept/reject the request) and update its scheduling</a:t>
            </a:r>
          </a:p>
          <a:p>
            <a:r>
              <a:rPr lang="en-US" sz="2000" dirty="0"/>
              <a:t>To avoid abuse by the STAs, the AP shall announce a policy </a:t>
            </a:r>
          </a:p>
          <a:p>
            <a:pPr lvl="1"/>
            <a:r>
              <a:rPr lang="en-US" sz="1800" dirty="0"/>
              <a:t>That limits the type of traffic that it can accept for the protected TWT sessions, and/or</a:t>
            </a:r>
          </a:p>
          <a:p>
            <a:pPr lvl="1"/>
            <a:r>
              <a:rPr lang="en-US" sz="1800" dirty="0"/>
              <a:t>Limits the amount of time allocated to each and total protected TWT sessions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E4DE380-002C-4B9E-95C2-5646AC7480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594360"/>
            <a:ext cx="7909560" cy="633718"/>
          </a:xfrm>
        </p:spPr>
        <p:txBody>
          <a:bodyPr/>
          <a:lstStyle/>
          <a:p>
            <a:r>
              <a:rPr lang="en-US" dirty="0"/>
              <a:t>What else is Needed?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1223B7-D460-49EC-8469-C003639576B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2D639C-6726-46C1-96D2-910CA138A61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EAE87F1-9372-4F14-8873-88A57E1DDA2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8544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05A452F-9587-7043-8F9A-FC7F20107C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848600" cy="49377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Do you agree to add to the </a:t>
            </a:r>
            <a:r>
              <a:rPr lang="en-US" sz="2000" dirty="0" err="1"/>
              <a:t>TGbe</a:t>
            </a:r>
            <a:r>
              <a:rPr lang="en-US" sz="2000" dirty="0"/>
              <a:t> SFD (in R1), a mode where an AP shall be able to announce protected TWT session(s) such that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/>
              <a:t>A STA carrying latency sensitive traffic may choose to join the protected TWT session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/>
              <a:t>Any STA that accesses the medium shall end its TXOP before the start of the protected SP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8B5AA261-37F2-3245-A0C0-2E2FA0B88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07C7416-3D84-C04B-8214-F9F7621AE17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13A7CF1-C81B-504E-9F02-FAB6904EAB2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6B0813A9-3E1C-474D-B09B-EDDDA9F66179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8027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84A7479-E27F-466A-B932-F41BBAD587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o you agree to add to the TGbe SFD (</a:t>
            </a:r>
            <a:r>
              <a:rPr lang="en-US" sz="2400" dirty="0">
                <a:latin typeface="Times New Roman"/>
                <a:ea typeface="MS Gothic"/>
              </a:rPr>
              <a:t>in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 R1):</a:t>
            </a:r>
          </a:p>
          <a:p>
            <a:pPr lvl="1"/>
            <a:r>
              <a:rPr lang="en-US" sz="2000" dirty="0">
                <a:latin typeface="Times New Roman"/>
                <a:ea typeface="MS Gothic"/>
                <a:cs typeface="+mn-cs"/>
              </a:rPr>
              <a:t>Within a protected TWT SP, a STA that is a member of the TWT session shall be able to access the medium within this SP through one of the following means:</a:t>
            </a:r>
          </a:p>
          <a:p>
            <a:pPr lvl="2">
              <a:spcBef>
                <a:spcPts val="600"/>
              </a:spcBef>
            </a:pPr>
            <a:r>
              <a:rPr lang="en-US" sz="1800" dirty="0">
                <a:latin typeface="Times New Roman"/>
                <a:ea typeface="MS Gothic"/>
                <a:cs typeface="+mn-cs"/>
              </a:rPr>
              <a:t>As a triggered PPDU sent in response to a trigger frame</a:t>
            </a:r>
          </a:p>
          <a:p>
            <a:pPr lvl="2">
              <a:spcBef>
                <a:spcPts val="600"/>
              </a:spcBef>
            </a:pPr>
            <a:r>
              <a:rPr lang="en-US" sz="1800" dirty="0">
                <a:latin typeface="Times New Roman"/>
                <a:ea typeface="MS Gothic"/>
                <a:cs typeface="+mn-cs"/>
              </a:rPr>
              <a:t>An SU PPDU using EDCA</a:t>
            </a:r>
          </a:p>
          <a:p>
            <a:pPr lvl="2">
              <a:spcBef>
                <a:spcPts val="600"/>
              </a:spcBef>
            </a:pPr>
            <a:endParaRPr lang="en-US" sz="1800" dirty="0">
              <a:latin typeface="Times New Roman"/>
              <a:ea typeface="MS Gothic"/>
              <a:cs typeface="+mn-cs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421006CE-8684-407B-AE74-08C28F1D5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B55F02-C9EE-400C-81AF-B379A4384D90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74E98B-B7CA-4A8E-94B8-D9B3A7B2DEA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BB64B28-D92C-42B6-B264-D20DE4CE752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04118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E73040B-D524-45B7-B82A-E016EAF76D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US" sz="2400" dirty="0"/>
              <a:t>Do you agree that the TGbe SFD shall include (in R1) the support of protected TWT in Broadcast TWT as described below:</a:t>
            </a:r>
          </a:p>
          <a:p>
            <a:pPr lvl="1"/>
            <a:r>
              <a:rPr lang="en-US" sz="2000" dirty="0"/>
              <a:t>Change the Reserved bit in Figure 9-688a as in 802.11ax D6.1 to TWT Protection</a:t>
            </a:r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4070975-9298-4107-A258-5E98D28483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B2C9F2-E565-4916-AAF2-3C5478DA0797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C9ABC73-5AED-46FA-B099-28578ACCF3E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0DDBE2F-EF87-4B0C-8551-8B60E111711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2EC2035-BEB5-4792-9486-AF08F7A622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5513" y="4020312"/>
            <a:ext cx="6305550" cy="144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6554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6C65F26-230A-42B5-9191-AB532282B3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US" sz="2400" dirty="0"/>
              <a:t>Do you agree to add to the TGbe SFD (in R1):</a:t>
            </a:r>
          </a:p>
          <a:p>
            <a:pPr lvl="1"/>
            <a:r>
              <a:rPr lang="en-US" sz="2000" dirty="0"/>
              <a:t>The definition and usage of a special MAC address to indicate a group of STAs that are part of a TWT session, identified by &lt;MAC address, TWT indicator&gt;</a:t>
            </a:r>
          </a:p>
          <a:p>
            <a:pPr lvl="2"/>
            <a:r>
              <a:rPr lang="en-US" sz="1800" dirty="0"/>
              <a:t>Format TBD</a:t>
            </a:r>
          </a:p>
          <a:p>
            <a:pPr lvl="1"/>
            <a:endParaRPr lang="en-US" sz="2000" dirty="0"/>
          </a:p>
          <a:p>
            <a:pPr lvl="1"/>
            <a:r>
              <a:rPr lang="en-US" sz="2000" dirty="0"/>
              <a:t>Note: the TWT session could be broadcast or individual</a:t>
            </a:r>
          </a:p>
          <a:p>
            <a:pPr lvl="1"/>
            <a:endParaRPr lang="en-US" sz="2000" dirty="0"/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290D691-83C1-454E-A992-6B3FF155E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4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4FB5222-ECD6-4F17-B873-32E114ABB6E2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BB4465-4D65-4CA8-902E-F294ADEAA8C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0E38F28E-3825-4461-8EC4-15CD65A79E38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0855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5428202-A162-4940-A08F-8E25B3171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848600" cy="493776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400" dirty="0"/>
              <a:t>Do you agree that the TGbe SFD shall add (in R1):</a:t>
            </a:r>
          </a:p>
          <a:p>
            <a:pPr lvl="1"/>
            <a:r>
              <a:rPr lang="en-US" sz="2000" dirty="0"/>
              <a:t>A TBD signaling procedure to associate a protected TWT session with indicated TID(s)</a:t>
            </a:r>
          </a:p>
          <a:p>
            <a:pPr lvl="1"/>
            <a:r>
              <a:rPr lang="en-US" sz="2000" dirty="0"/>
              <a:t>Another TBD signaling procedure to associate the TCLAS with the TID</a:t>
            </a:r>
          </a:p>
          <a:p>
            <a:pPr lvl="1"/>
            <a:endParaRPr lang="en-US" sz="2000" dirty="0">
              <a:highlight>
                <a:srgbClr val="FFFF00"/>
              </a:highlight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0850E50-2B09-416F-9A38-71DAD9E2C1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5</a:t>
            </a:r>
            <a:endParaRPr lang="en-US" strike="sngStrike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C361C2F-F2A1-47CE-B035-BA29D13D6F6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7C0EA0-4F01-432E-B6D7-C05C0FF6318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8C7A74A-8DB8-4CCC-807D-8ABEDEA0277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74800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A9A7425-33C2-4215-ACE9-568AA4781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57175" marR="0" lvl="0" indent="-257175" algn="l" defTabSz="336947" rtl="0" eaLnBrk="1" fontAlgn="base" latinLnBrk="0" hangingPunct="1">
              <a:lnSpc>
                <a:spcPct val="100000"/>
              </a:lnSpc>
              <a:spcBef>
                <a:spcPts val="45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charset="0"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MS Gothic"/>
                <a:cs typeface="+mn-cs"/>
              </a:rPr>
              <a:t>Do you agree that the TGbe SFD shall add support that (in R1):</a:t>
            </a:r>
          </a:p>
          <a:p>
            <a:pPr lvl="1">
              <a:defRPr/>
            </a:pPr>
            <a:r>
              <a:rPr lang="en-US" sz="2000" dirty="0"/>
              <a:t>An AP shall include sufficient information (detailed Signaling TBD) of the protected TWT sessions in the Beacon and Probe Response for a STA to:</a:t>
            </a:r>
          </a:p>
          <a:p>
            <a:pPr lvl="2">
              <a:defRPr/>
            </a:pPr>
            <a:r>
              <a:rPr lang="en-US" sz="1800" dirty="0"/>
              <a:t>Understand the SP start boundary</a:t>
            </a:r>
          </a:p>
          <a:p>
            <a:pPr lvl="2">
              <a:defRPr/>
            </a:pPr>
            <a:r>
              <a:rPr lang="en-US" sz="1800" dirty="0"/>
              <a:t>Decide whether to join such a TWT session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6033003-DD05-4FF2-903E-BE9A362389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6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9BFEB4-D3EA-4FED-BE1E-A70A5B1212F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D24CB4-9761-4C00-9899-B450246DD51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F8CB3E-4633-45E7-B7AD-D636842F7F0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16548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6D4BBCF-7B64-3946-8C45-FBD2A13A80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sz="2400" dirty="0"/>
              <a:t>Do you agree to add to the </a:t>
            </a:r>
            <a:r>
              <a:rPr lang="en-US" sz="2400" dirty="0" err="1"/>
              <a:t>TGbe</a:t>
            </a:r>
            <a:r>
              <a:rPr lang="en-US" sz="2400" dirty="0"/>
              <a:t> SFD (in R1):</a:t>
            </a:r>
          </a:p>
          <a:p>
            <a:pPr lvl="1"/>
            <a:r>
              <a:rPr lang="en-US" sz="2000" dirty="0"/>
              <a:t>An AP shall be able to announce protected TWT session(s) that are for P2P STAs such that:</a:t>
            </a:r>
          </a:p>
          <a:p>
            <a:pPr lvl="2"/>
            <a:r>
              <a:rPr lang="en-US" sz="1800" dirty="0"/>
              <a:t>Only P2P STAs that are member of the TWT session can access the medium</a:t>
            </a: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CAB9C73-EF3A-F645-AA03-A41AA9EEC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7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C517B6-E3CF-9849-99DB-6BB0DB877F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C322A4E-A43D-2F49-83F5-75120463032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3421F33-B15F-4F46-8162-8838B74BB34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0725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6D4BBCF-7B64-3946-8C45-FBD2A13A80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1200"/>
              </a:spcAft>
            </a:pPr>
            <a:r>
              <a:rPr lang="en-US" sz="2400" dirty="0"/>
              <a:t>Do you agree to add to the </a:t>
            </a:r>
            <a:r>
              <a:rPr lang="en-US" sz="2400" dirty="0" err="1"/>
              <a:t>TGbe</a:t>
            </a:r>
            <a:r>
              <a:rPr lang="en-US" sz="2400" dirty="0"/>
              <a:t> SFD (in R1):</a:t>
            </a:r>
          </a:p>
          <a:p>
            <a:pPr lvl="1"/>
            <a:r>
              <a:rPr lang="en-US" sz="2000" dirty="0"/>
              <a:t>An AP shall be able to announce a policy for admitting a STA into a protected TWT session</a:t>
            </a:r>
          </a:p>
          <a:p>
            <a:pPr lvl="1"/>
            <a:endParaRPr lang="en-US" sz="2000" dirty="0"/>
          </a:p>
          <a:p>
            <a:pPr marL="342900" lvl="1" indent="0">
              <a:buNone/>
            </a:pPr>
            <a:r>
              <a:rPr lang="en-US" sz="2000" dirty="0"/>
              <a:t>Note: may need to define a new term for the protected TWT session with additional access rules as described in this document</a:t>
            </a:r>
          </a:p>
          <a:p>
            <a:pPr lvl="1"/>
            <a:endParaRPr lang="en-US" sz="20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CAB9C73-EF3A-F645-AA03-A41AA9EECA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8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C517B6-E3CF-9849-99DB-6BB0DB877F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C322A4E-A43D-2F49-83F5-75120463032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3421F33-B15F-4F46-8162-8838B74BB34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7044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4D564AA-1BDD-484A-8FB5-16A5AFC2A6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Discuss a solution in R1 timeline based on protected TWT to provide latency sensitive traffic more predictable latency performance</a:t>
            </a:r>
          </a:p>
          <a:p>
            <a:endParaRPr lang="en-US" sz="20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ADCF611-A6AC-174C-830A-DE5BD870CB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strac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7DE074D-D0C0-6F4D-99BC-E66FC246E3AA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A033F6-69C5-C040-91AA-F1EBCC11686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4503CCD-5AC5-504E-AC1A-66C5EA4A3FD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52623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A9A7425-33C2-4215-ACE9-568AA47810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spcAft>
                <a:spcPts val="600"/>
              </a:spcAft>
              <a:defRPr/>
            </a:pPr>
            <a:r>
              <a:rPr lang="en-US" sz="2400" dirty="0"/>
              <a:t>Do you agree to add to the </a:t>
            </a:r>
            <a:r>
              <a:rPr lang="en-US" sz="2400" dirty="0" err="1"/>
              <a:t>TGbe</a:t>
            </a:r>
            <a:r>
              <a:rPr lang="en-US" sz="2400" dirty="0"/>
              <a:t> SFD (in R1) the following:</a:t>
            </a:r>
          </a:p>
          <a:p>
            <a:pPr lvl="1">
              <a:defRPr/>
            </a:pPr>
            <a:r>
              <a:rPr lang="en-US" sz="2000" dirty="0">
                <a:latin typeface="Times New Roman"/>
                <a:ea typeface="MS Gothic"/>
              </a:rPr>
              <a:t>A STA shall include its traffic and QoS requirements (e.g., </a:t>
            </a:r>
            <a:r>
              <a:rPr lang="en-US" sz="2000" dirty="0"/>
              <a:t>latency delay tolerance, </a:t>
            </a:r>
            <a:r>
              <a:rPr lang="en-US" sz="2000" dirty="0">
                <a:latin typeface="Times New Roman"/>
                <a:ea typeface="MS Gothic"/>
              </a:rPr>
              <a:t>throughput needs, periodicity, offset, etc.) when requesting for a protected TWT sessio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6033003-DD05-4FF2-903E-BE9A362389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9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29BFEB4-D3EA-4FED-BE1E-A70A5B1212FB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D24CB4-9761-4C00-9899-B450246DD51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8F8CB3E-4633-45E7-B7AD-D636842F7F0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75372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21EF0C7-B44F-4C5E-B0DD-306F13976E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199"/>
            <a:ext cx="7909560" cy="2216617"/>
          </a:xfrm>
        </p:spPr>
        <p:txBody>
          <a:bodyPr/>
          <a:lstStyle/>
          <a:p>
            <a:r>
              <a:rPr lang="en-US" dirty="0"/>
              <a:t>11-20/1045 proposed a general channel access that provides a more predictable latency performance to latency sensitive traffic</a:t>
            </a:r>
          </a:p>
          <a:p>
            <a:pPr lvl="1"/>
            <a:r>
              <a:rPr lang="en-US" dirty="0"/>
              <a:t>Can work with TWT/U-APSD for power saving gain</a:t>
            </a:r>
          </a:p>
          <a:p>
            <a:r>
              <a:rPr lang="en-US" dirty="0"/>
              <a:t>This contribution discusses an approach in R1 timeline based on protected TWT</a:t>
            </a:r>
          </a:p>
          <a:p>
            <a:pPr lvl="1"/>
            <a:r>
              <a:rPr lang="en-US" dirty="0"/>
              <a:t>Intending to leveraging existing support in meeting timeline</a:t>
            </a:r>
          </a:p>
          <a:p>
            <a:pPr lvl="1"/>
            <a:r>
              <a:rPr lang="en-US" dirty="0"/>
              <a:t>Trade off with some flexibility 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7BF6942B-33C7-46D6-9B6C-378822D4B5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AC6505-B543-40BE-A401-54BEDC9591E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D94E54D-03BB-42EF-BFED-88A47CB3F82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952A687-27FA-44AF-8D3F-F2C4FA72EEC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C5AD8CF8-4D91-46DB-813B-3962C2089063}"/>
              </a:ext>
            </a:extLst>
          </p:cNvPr>
          <p:cNvGrpSpPr/>
          <p:nvPr/>
        </p:nvGrpSpPr>
        <p:grpSpPr>
          <a:xfrm>
            <a:off x="625997" y="4163821"/>
            <a:ext cx="3267855" cy="1543987"/>
            <a:chOff x="4343400" y="3539442"/>
            <a:chExt cx="3267855" cy="1543987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CD457A4-F7EC-440F-AA3A-CE5F0CB2C0FF}"/>
                </a:ext>
              </a:extLst>
            </p:cNvPr>
            <p:cNvSpPr/>
            <p:nvPr/>
          </p:nvSpPr>
          <p:spPr>
            <a:xfrm>
              <a:off x="4438962" y="4658632"/>
              <a:ext cx="3041125" cy="284813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ime Slot structure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489E11E-F2BD-4FB0-B114-F1972419CBD2}"/>
                </a:ext>
              </a:extLst>
            </p:cNvPr>
            <p:cNvSpPr/>
            <p:nvPr/>
          </p:nvSpPr>
          <p:spPr>
            <a:xfrm>
              <a:off x="4438962" y="4121168"/>
              <a:ext cx="1361607" cy="284813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EDCA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459D303-CEEE-4D6B-AC79-9CCECCE82A6B}"/>
                </a:ext>
              </a:extLst>
            </p:cNvPr>
            <p:cNvSpPr/>
            <p:nvPr/>
          </p:nvSpPr>
          <p:spPr>
            <a:xfrm>
              <a:off x="6118485" y="4105087"/>
              <a:ext cx="1361607" cy="284813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WT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72F1958B-E7EF-4A74-9DD0-395B3C59324B}"/>
                </a:ext>
              </a:extLst>
            </p:cNvPr>
            <p:cNvCxnSpPr/>
            <p:nvPr/>
          </p:nvCxnSpPr>
          <p:spPr>
            <a:xfrm>
              <a:off x="5585710" y="4405981"/>
              <a:ext cx="0" cy="252651"/>
            </a:xfrm>
            <a:prstGeom prst="line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418F1CD-72D2-480C-A933-806A56010AFD}"/>
                </a:ext>
              </a:extLst>
            </p:cNvPr>
            <p:cNvCxnSpPr/>
            <p:nvPr/>
          </p:nvCxnSpPr>
          <p:spPr>
            <a:xfrm>
              <a:off x="6240281" y="4397395"/>
              <a:ext cx="0" cy="252651"/>
            </a:xfrm>
            <a:prstGeom prst="line">
              <a:avLst/>
            </a:prstGeom>
            <a:noFill/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8DB0EB5-C497-4BDC-9990-436DFC4DE29F}"/>
                </a:ext>
              </a:extLst>
            </p:cNvPr>
            <p:cNvSpPr txBox="1"/>
            <p:nvPr/>
          </p:nvSpPr>
          <p:spPr>
            <a:xfrm>
              <a:off x="5830861" y="4059556"/>
              <a:ext cx="3222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  <a:latin typeface="Calibri" panose="020F0502020204030204"/>
                </a:rPr>
                <a:t>+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0EE69222-AC94-437F-8C49-33B38D7A31A9}"/>
                </a:ext>
              </a:extLst>
            </p:cNvPr>
            <p:cNvSpPr/>
            <p:nvPr/>
          </p:nvSpPr>
          <p:spPr>
            <a:xfrm>
              <a:off x="6118485" y="3643703"/>
              <a:ext cx="1361607" cy="284813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U-APSD </a:t>
              </a: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e.g.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1C1FC144-F843-45AA-940A-61E1015C0B73}"/>
                </a:ext>
              </a:extLst>
            </p:cNvPr>
            <p:cNvSpPr txBox="1"/>
            <p:nvPr/>
          </p:nvSpPr>
          <p:spPr>
            <a:xfrm>
              <a:off x="5791200" y="3597609"/>
              <a:ext cx="32228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  <a:latin typeface="Calibri" panose="020F0502020204030204"/>
                </a:rPr>
                <a:t>+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C00E3C5A-5702-4614-A634-3353CFE3E951}"/>
                </a:ext>
              </a:extLst>
            </p:cNvPr>
            <p:cNvSpPr/>
            <p:nvPr/>
          </p:nvSpPr>
          <p:spPr>
            <a:xfrm>
              <a:off x="4343400" y="3539442"/>
              <a:ext cx="3267855" cy="1543987"/>
            </a:xfrm>
            <a:prstGeom prst="rect">
              <a:avLst/>
            </a:prstGeom>
            <a:noFill/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8ABE8BD4-46BC-425F-BA97-C21E44681980}"/>
                </a:ext>
              </a:extLst>
            </p:cNvPr>
            <p:cNvSpPr txBox="1"/>
            <p:nvPr/>
          </p:nvSpPr>
          <p:spPr>
            <a:xfrm>
              <a:off x="4438962" y="3597609"/>
              <a:ext cx="12404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11-20/1045</a:t>
              </a:r>
            </a:p>
          </p:txBody>
        </p:sp>
      </p:grpSp>
      <p:sp>
        <p:nvSpPr>
          <p:cNvPr id="27" name="Rectangle 26">
            <a:extLst>
              <a:ext uri="{FF2B5EF4-FFF2-40B4-BE49-F238E27FC236}">
                <a16:creationId xmlns:a16="http://schemas.microsoft.com/office/drawing/2014/main" id="{73312E12-0DE0-4734-B50A-6B199B795E33}"/>
              </a:ext>
            </a:extLst>
          </p:cNvPr>
          <p:cNvSpPr/>
          <p:nvPr/>
        </p:nvSpPr>
        <p:spPr>
          <a:xfrm>
            <a:off x="5136162" y="4171013"/>
            <a:ext cx="3267855" cy="1543987"/>
          </a:xfrm>
          <a:prstGeom prst="rect">
            <a:avLst/>
          </a:prstGeom>
          <a:noFill/>
          <a:ln w="12700" cap="flat" cmpd="sng" algn="ctr">
            <a:solidFill>
              <a:srgbClr val="4472C4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CF3B7CA-88D9-4F64-8F76-A4683C82EF0E}"/>
              </a:ext>
            </a:extLst>
          </p:cNvPr>
          <p:cNvSpPr txBox="1"/>
          <p:nvPr/>
        </p:nvSpPr>
        <p:spPr>
          <a:xfrm>
            <a:off x="5181600" y="4169438"/>
            <a:ext cx="1905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posing in R1: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804F550-0F63-49D7-9D53-06C9EB2BA3C0}"/>
              </a:ext>
            </a:extLst>
          </p:cNvPr>
          <p:cNvGrpSpPr/>
          <p:nvPr/>
        </p:nvGrpSpPr>
        <p:grpSpPr>
          <a:xfrm>
            <a:off x="5249524" y="4607265"/>
            <a:ext cx="3041130" cy="960559"/>
            <a:chOff x="5136162" y="5303081"/>
            <a:chExt cx="3041130" cy="960559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177A53C-9AFD-4112-B98C-F45B8AFA64E7}"/>
                </a:ext>
              </a:extLst>
            </p:cNvPr>
            <p:cNvSpPr/>
            <p:nvPr/>
          </p:nvSpPr>
          <p:spPr>
            <a:xfrm>
              <a:off x="5136162" y="5303081"/>
              <a:ext cx="3041130" cy="960559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t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rotected TWT</a:t>
              </a: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2630519A-5AD5-4617-A364-4DB730990EC9}"/>
                </a:ext>
              </a:extLst>
            </p:cNvPr>
            <p:cNvSpPr/>
            <p:nvPr/>
          </p:nvSpPr>
          <p:spPr>
            <a:xfrm>
              <a:off x="5243711" y="5970241"/>
              <a:ext cx="2826032" cy="19303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hannel access protection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83D94CE6-633C-4D7A-BBF5-2EDC8D327DE2}"/>
                </a:ext>
              </a:extLst>
            </p:cNvPr>
            <p:cNvSpPr/>
            <p:nvPr/>
          </p:nvSpPr>
          <p:spPr>
            <a:xfrm>
              <a:off x="5253626" y="5716920"/>
              <a:ext cx="2826032" cy="193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ignaling (advertising, req/resp etc.)</a:t>
              </a:r>
            </a:p>
          </p:txBody>
        </p:sp>
      </p:grpSp>
      <p:sp>
        <p:nvSpPr>
          <p:cNvPr id="31" name="Arrow: Right 30">
            <a:extLst>
              <a:ext uri="{FF2B5EF4-FFF2-40B4-BE49-F238E27FC236}">
                <a16:creationId xmlns:a16="http://schemas.microsoft.com/office/drawing/2014/main" id="{CD38F114-08C6-4570-8ABE-5A8245F44282}"/>
              </a:ext>
            </a:extLst>
          </p:cNvPr>
          <p:cNvSpPr/>
          <p:nvPr/>
        </p:nvSpPr>
        <p:spPr bwMode="auto">
          <a:xfrm>
            <a:off x="4114800" y="4779038"/>
            <a:ext cx="838200" cy="30480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17204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BAFA52-069C-4B82-BB7C-F2094214E4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71600"/>
            <a:ext cx="8458199" cy="4785360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dirty="0"/>
              <a:t>TWT is a mechanism where a set of Service Periods (SPs) are defined and shared between AP and non-AP STAs to reduce medium contention and improve the power efficiency of STAs.</a:t>
            </a:r>
          </a:p>
          <a:p>
            <a:pPr>
              <a:spcAft>
                <a:spcPts val="600"/>
              </a:spcAft>
            </a:pPr>
            <a:endParaRPr lang="en-US" dirty="0"/>
          </a:p>
          <a:p>
            <a:r>
              <a:rPr lang="en-US" dirty="0"/>
              <a:t>TWT provides a periodic operation (implicit TWT) suiting periodic traffic</a:t>
            </a:r>
          </a:p>
          <a:p>
            <a:r>
              <a:rPr lang="en-US" dirty="0"/>
              <a:t>Broadcast TWT: AP can schedule TWT SP(s) with supporting STAs and shares schedule info in Beacon frames</a:t>
            </a:r>
          </a:p>
          <a:p>
            <a:pPr lvl="1"/>
            <a:r>
              <a:rPr lang="en-US" dirty="0"/>
              <a:t>Reduced negotiation overhead compared to individual TWT, but further reduction of signaling overhead can be considered</a:t>
            </a:r>
          </a:p>
          <a:p>
            <a:pPr lvl="1"/>
            <a:r>
              <a:rPr lang="en-US" dirty="0"/>
              <a:t>Information is shared on per TWT flow basis</a:t>
            </a:r>
          </a:p>
          <a:p>
            <a:r>
              <a:rPr lang="en-US" dirty="0"/>
              <a:t>Individual TWT: A protection mode using a NAV protection mechanism to protect medium access of TWT SP</a:t>
            </a:r>
          </a:p>
          <a:p>
            <a:pPr lvl="1"/>
            <a:r>
              <a:rPr lang="en-US" dirty="0"/>
              <a:t>The session info is not shared in the beacon</a:t>
            </a:r>
          </a:p>
          <a:p>
            <a:r>
              <a:rPr lang="en-US" dirty="0"/>
              <a:t>TWT is associated with a STA but not associated with a traffic class (TID or AC)</a:t>
            </a:r>
          </a:p>
          <a:p>
            <a:r>
              <a:rPr lang="en-US" dirty="0"/>
              <a:t>TWT is defined for AP/STA pairs or TDLS peer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AEAA303-6B2F-4469-B3F8-BE48C61E2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594360"/>
            <a:ext cx="7909560" cy="624840"/>
          </a:xfrm>
        </p:spPr>
        <p:txBody>
          <a:bodyPr/>
          <a:lstStyle/>
          <a:p>
            <a:r>
              <a:rPr lang="en-US" dirty="0"/>
              <a:t>TWT Revisi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609EC2-56AD-412A-8249-1CC8F38608F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013497-3354-4733-B8FC-A22751E868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E1FA0CC-6A7B-4D70-BC51-728ABFE9C24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3604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0AD3A42-3620-494F-9DDE-3BE7F37A5C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A latency sensitive traffic stream can be characterized by the following parameterized model:</a:t>
            </a:r>
          </a:p>
          <a:p>
            <a:pPr lvl="1"/>
            <a:r>
              <a:rPr lang="en-US" dirty="0"/>
              <a:t>Bursty, periodic</a:t>
            </a:r>
          </a:p>
          <a:p>
            <a:pPr lvl="1"/>
            <a:r>
              <a:rPr lang="en-US" dirty="0"/>
              <a:t>Traffic amount varies driven by application (e.g. compression) </a:t>
            </a:r>
            <a:br>
              <a:rPr lang="en-US" dirty="0"/>
            </a:br>
            <a:r>
              <a:rPr lang="en-US" dirty="0"/>
              <a:t>in addition to wireless medium dynamics</a:t>
            </a:r>
          </a:p>
          <a:p>
            <a:pPr lvl="1"/>
            <a:endParaRPr lang="en-US" dirty="0"/>
          </a:p>
          <a:p>
            <a:r>
              <a:rPr lang="en-US" dirty="0"/>
              <a:t>An application may contain multiple such streams of different parameters</a:t>
            </a:r>
          </a:p>
          <a:p>
            <a:r>
              <a:rPr lang="en-US" dirty="0"/>
              <a:t>Tethered link is a common design to balance computation power, network bandwidth and latency</a:t>
            </a:r>
          </a:p>
          <a:p>
            <a:pPr lvl="1"/>
            <a:r>
              <a:rPr lang="en-US" dirty="0"/>
              <a:t>Require support of peer-to-peer communicatio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E96A147-DCE2-4B24-B0A5-7CCCFBC4E3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-Cap: Latency Sensitive Traffic Characteristic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49A16CE-5C46-42F9-B8B2-E03C8D26ECA8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2228F6-4761-4075-9371-7ECC1BBA2F3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CD31E73-84AD-4D6E-885F-B06BFDB13CD0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5703F6D-EE7C-467C-8995-0FEB60DAFB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4791" y="2012717"/>
            <a:ext cx="3323409" cy="1340083"/>
          </a:xfrm>
          <a:prstGeom prst="rect">
            <a:avLst/>
          </a:prstGeom>
        </p:spPr>
      </p:pic>
      <p:pic>
        <p:nvPicPr>
          <p:cNvPr id="44" name="Picture 43">
            <a:extLst>
              <a:ext uri="{FF2B5EF4-FFF2-40B4-BE49-F238E27FC236}">
                <a16:creationId xmlns:a16="http://schemas.microsoft.com/office/drawing/2014/main" id="{CD3B4EB9-186D-4B61-B29C-71E72E5A22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8480" y="4846424"/>
            <a:ext cx="5532120" cy="1630576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546BB108-BD11-40C3-8916-04CA24A6A74E}"/>
              </a:ext>
            </a:extLst>
          </p:cNvPr>
          <p:cNvSpPr txBox="1"/>
          <p:nvPr/>
        </p:nvSpPr>
        <p:spPr>
          <a:xfrm>
            <a:off x="3065086" y="4825603"/>
            <a:ext cx="1811714" cy="2797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accent6">
                    <a:lumMod val="75000"/>
                  </a:schemeClr>
                </a:solidFill>
              </a:rPr>
              <a:t>XR System Paradigm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E10D75F6-E599-43A2-B40F-80341C83D1D9}"/>
              </a:ext>
            </a:extLst>
          </p:cNvPr>
          <p:cNvSpPr txBox="1"/>
          <p:nvPr/>
        </p:nvSpPr>
        <p:spPr>
          <a:xfrm>
            <a:off x="1905000" y="49530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:</a:t>
            </a:r>
          </a:p>
        </p:txBody>
      </p:sp>
    </p:spTree>
    <p:extLst>
      <p:ext uri="{BB962C8B-B14F-4D97-AF65-F5344CB8AC3E}">
        <p14:creationId xmlns:p14="http://schemas.microsoft.com/office/powerpoint/2010/main" val="6667077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E2164F9-83B0-43BD-823C-BC2FCADFC3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057400"/>
            <a:ext cx="8077200" cy="4480560"/>
          </a:xfrm>
        </p:spPr>
        <p:txBody>
          <a:bodyPr/>
          <a:lstStyle/>
          <a:p>
            <a:r>
              <a:rPr lang="en-US" sz="2000" dirty="0"/>
              <a:t>Enhance channel access protection for TWT SP</a:t>
            </a:r>
          </a:p>
          <a:p>
            <a:r>
              <a:rPr lang="en-US" sz="2000" dirty="0"/>
              <a:t>Extend the concept of protected individual TWT to Broadcast TWT</a:t>
            </a:r>
          </a:p>
          <a:p>
            <a:r>
              <a:rPr lang="en-US" sz="2000" dirty="0"/>
              <a:t>Extend the usage of Broadcast TWT signaling for protected SPs</a:t>
            </a:r>
          </a:p>
          <a:p>
            <a:r>
              <a:rPr lang="en-US" sz="2000" dirty="0"/>
              <a:t>Extend the usage of TWT for low latency peer-to-peer communication</a:t>
            </a:r>
          </a:p>
          <a:p>
            <a:r>
              <a:rPr lang="en-US" sz="2000" dirty="0"/>
              <a:t>Define support allowing associating TIDs with a TWT flow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0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EA06F8A-DCA1-423E-8A0D-4D1C83D651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al Summary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0057DDE-6490-45AB-AF6F-FD9BC91CA9C6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5DC848-2188-48C7-B2A1-CA8EBC5CDA0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C9B9CBA-94CA-46EF-9DB9-2B9F4A8C380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8593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9AAF84-2A2B-4D4C-9DA1-30A662D3CD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73798"/>
            <a:ext cx="8077200" cy="5264162"/>
          </a:xfrm>
        </p:spPr>
        <p:txBody>
          <a:bodyPr/>
          <a:lstStyle/>
          <a:p>
            <a:r>
              <a:rPr lang="en-US" sz="1600" dirty="0"/>
              <a:t>Existing Protected TWT: TXOPs within TWT SPs shall be initiated with a NAV protection mechanism, such as (MU) RTS/CTS, or CTS-to-self frame. Under this rule:</a:t>
            </a:r>
          </a:p>
          <a:p>
            <a:pPr lvl="1"/>
            <a:r>
              <a:rPr lang="en-US" dirty="0"/>
              <a:t>SP start time may vary if previous transmission didn’t finish</a:t>
            </a:r>
          </a:p>
          <a:p>
            <a:pPr lvl="2"/>
            <a:r>
              <a:rPr lang="en-US" dirty="0">
                <a:sym typeface="Wingdings" pitchFamily="2" charset="2"/>
              </a:rPr>
              <a:t> </a:t>
            </a:r>
            <a:r>
              <a:rPr lang="en-US" dirty="0"/>
              <a:t>resulting in unpredictability of delay jitter</a:t>
            </a:r>
          </a:p>
          <a:p>
            <a:r>
              <a:rPr lang="en-US" dirty="0">
                <a:solidFill>
                  <a:schemeClr val="tx1"/>
                </a:solidFill>
              </a:rPr>
              <a:t>Proposed additional rule: TXOP shall stop before a protected TWT SP starts</a:t>
            </a:r>
          </a:p>
          <a:p>
            <a:pPr lvl="1"/>
            <a:r>
              <a:rPr lang="en-US" dirty="0"/>
              <a:t>Provide a more predictable latency performance: reduce jitter</a:t>
            </a:r>
          </a:p>
          <a:p>
            <a:pPr lvl="1"/>
            <a:r>
              <a:rPr lang="en-US" dirty="0"/>
              <a:t>Reduce wake-up time: additional power saving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E4DE380-002C-4B9E-95C2-5646AC7480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594360"/>
            <a:ext cx="7909560" cy="633718"/>
          </a:xfrm>
        </p:spPr>
        <p:txBody>
          <a:bodyPr/>
          <a:lstStyle/>
          <a:p>
            <a:r>
              <a:rPr lang="en-US" dirty="0"/>
              <a:t>Protected TW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1223B7-D460-49EC-8469-C003639576B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2D639C-6726-46C1-96D2-910CA138A61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EAE87F1-9372-4F14-8873-88A57E1DDA2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77423534-6401-41BF-A813-9D4AAD6148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146778"/>
              </p:ext>
            </p:extLst>
          </p:nvPr>
        </p:nvGraphicFramePr>
        <p:xfrm>
          <a:off x="1866900" y="3767613"/>
          <a:ext cx="5410199" cy="2990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2" name="Visio" r:id="rId4" imgW="5152974" imgH="2857595" progId="Visio.Drawing.11">
                  <p:embed/>
                </p:oleObj>
              </mc:Choice>
              <mc:Fallback>
                <p:oleObj name="Visio" r:id="rId4" imgW="5152974" imgH="2857595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7DA0BD4E-F7B5-4D87-9475-9FDA7BBAA3D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66900" y="3767613"/>
                        <a:ext cx="5410199" cy="2990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B617F7C1-C53B-4E26-9EC3-9ADC32CE97B6}"/>
              </a:ext>
            </a:extLst>
          </p:cNvPr>
          <p:cNvSpPr txBox="1"/>
          <p:nvPr/>
        </p:nvSpPr>
        <p:spPr>
          <a:xfrm>
            <a:off x="958177" y="399288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:</a:t>
            </a:r>
          </a:p>
        </p:txBody>
      </p:sp>
    </p:spTree>
    <p:extLst>
      <p:ext uri="{BB962C8B-B14F-4D97-AF65-F5344CB8AC3E}">
        <p14:creationId xmlns:p14="http://schemas.microsoft.com/office/powerpoint/2010/main" val="1364415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6BAFA52-069C-4B82-BB7C-F2094214E4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1" y="1752600"/>
            <a:ext cx="7909560" cy="440436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urrent limitation: Per the current NAV rules, only the TXOP owner is allowed to transmi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But we want to allow the member STAs to be able to transmit in the TXO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roposed modification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Introduce a special MAC address to allow UL transmissions from more than one STAs in a TXOP reserved by the AP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With the special MAC address that is assigned to a group of STAs (group, by the virtue that the set of STAs that joined a particular protected TWT), any of the STAs that are part of the group will be able to transmi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/>
              <a:t>For example, a CTS sent with the RA set to this special MAC addres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sz="1600" dirty="0"/>
              <a:t>Format of this special MAC address can be further discussed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AEAA303-6B2F-4469-B3F8-BE48C61E2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1" y="594360"/>
            <a:ext cx="7909560" cy="929640"/>
          </a:xfrm>
        </p:spPr>
        <p:txBody>
          <a:bodyPr/>
          <a:lstStyle/>
          <a:p>
            <a:r>
              <a:rPr lang="en-US" dirty="0"/>
              <a:t>NAV Rules for Allowing Member STAs to Tx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609EC2-56AD-412A-8249-1CC8F38608FC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013497-3354-4733-B8FC-A22751E8681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E1FA0CC-6A7B-4D70-BC51-728ABFE9C24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8838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9AAF84-2A2B-4D4C-9DA1-30A662D3CD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447800"/>
            <a:ext cx="8077200" cy="509016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Proposed extensions of TWT: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AP shall be able to protect an SP for P2P LS traffic who are the members of the protected TWT session (e.g., between two TDLS peers)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Using CTS-2-self as follows is a recommended mechanism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3E4DE380-002C-4B9E-95C2-5646AC7480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594360"/>
            <a:ext cx="8382000" cy="914400"/>
          </a:xfrm>
        </p:spPr>
        <p:txBody>
          <a:bodyPr/>
          <a:lstStyle/>
          <a:p>
            <a:r>
              <a:rPr lang="en-US" dirty="0"/>
              <a:t>Extension to Support Latency Sensitive P2P Traffic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1223B7-D460-49EC-8469-C003639576B5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hunyu Hu et al.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2D639C-6726-46C1-96D2-910CA138A61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1EAE87F1-9372-4F14-8873-88A57E1DDA2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ugust 2020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617F7C1-C53B-4E26-9EC3-9ADC32CE97B6}"/>
              </a:ext>
            </a:extLst>
          </p:cNvPr>
          <p:cNvSpPr txBox="1"/>
          <p:nvPr/>
        </p:nvSpPr>
        <p:spPr>
          <a:xfrm>
            <a:off x="1828800" y="3124200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: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1BFD5D3-2918-4569-AC40-15B41F48F1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180200"/>
              </p:ext>
            </p:extLst>
          </p:nvPr>
        </p:nvGraphicFramePr>
        <p:xfrm>
          <a:off x="1886741" y="2737970"/>
          <a:ext cx="6324600" cy="3586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4" imgW="5229258" imgH="2971761" progId="Visio.Drawing.11">
                  <p:embed/>
                </p:oleObj>
              </mc:Choice>
              <mc:Fallback>
                <p:oleObj name="Visio" r:id="rId4" imgW="5229258" imgH="2971761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919825B-7121-4261-922A-D512B8C991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86741" y="2737970"/>
                        <a:ext cx="6324600" cy="3586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238115"/>
      </p:ext>
    </p:extLst>
  </p:cSld>
  <p:clrMapOvr>
    <a:masterClrMapping/>
  </p:clrMapOvr>
</p:sld>
</file>

<file path=ppt/theme/theme1.xml><?xml version="1.0" encoding="utf-8"?>
<a:theme xmlns:a="http://schemas.openxmlformats.org/drawingml/2006/main" name="iee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eee" id="{C6B0AF35-4A93-B445-96F5-0B751B41F27C}" vid="{ED04804B-1694-8442-95DB-4C07514B8E0D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eee</Template>
  <TotalTime>24423</TotalTime>
  <Words>1881</Words>
  <Application>Microsoft Macintosh PowerPoint</Application>
  <PresentationFormat>On-screen Show (4:3)</PresentationFormat>
  <Paragraphs>276</Paragraphs>
  <Slides>2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Courier New</vt:lpstr>
      <vt:lpstr>Times New Roman</vt:lpstr>
      <vt:lpstr>TimesNewRomanPSMT</vt:lpstr>
      <vt:lpstr>Wingdings</vt:lpstr>
      <vt:lpstr>ieee</vt:lpstr>
      <vt:lpstr>Visio</vt:lpstr>
      <vt:lpstr>Protected TWT Enhancement for Latency Sensitive Traffic</vt:lpstr>
      <vt:lpstr>Abstract</vt:lpstr>
      <vt:lpstr>Background</vt:lpstr>
      <vt:lpstr>TWT Revisit</vt:lpstr>
      <vt:lpstr>Re-Cap: Latency Sensitive Traffic Characteristics</vt:lpstr>
      <vt:lpstr>Proposal Summary</vt:lpstr>
      <vt:lpstr>Protected TWT</vt:lpstr>
      <vt:lpstr>NAV Rules for Allowing Member STAs to Tx</vt:lpstr>
      <vt:lpstr>Extension to Support Latency Sensitive P2P Traffic</vt:lpstr>
      <vt:lpstr>TWT Protection Field</vt:lpstr>
      <vt:lpstr>What else is Needed?</vt:lpstr>
      <vt:lpstr>SP #1</vt:lpstr>
      <vt:lpstr>SP #2</vt:lpstr>
      <vt:lpstr>SP #3</vt:lpstr>
      <vt:lpstr>SP #4</vt:lpstr>
      <vt:lpstr>SP #5</vt:lpstr>
      <vt:lpstr>SP #6</vt:lpstr>
      <vt:lpstr>SP #7</vt:lpstr>
      <vt:lpstr>SP #8</vt:lpstr>
      <vt:lpstr>SP #9</vt:lpstr>
    </vt:vector>
  </TitlesOfParts>
  <Manager>Hongyuan Zhang</Manager>
  <Company>Marvell Semiconductor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tributed MUMIMO</dc:title>
  <dc:subject/>
  <dc:creator>Hongyuan Zhang</dc:creator>
  <cp:keywords>September 2017</cp:keywords>
  <dc:description/>
  <cp:lastModifiedBy>Chunyu Hu</cp:lastModifiedBy>
  <cp:revision>3541</cp:revision>
  <cp:lastPrinted>1998-02-10T13:28:06Z</cp:lastPrinted>
  <dcterms:created xsi:type="dcterms:W3CDTF">2007-05-21T21:00:37Z</dcterms:created>
  <dcterms:modified xsi:type="dcterms:W3CDTF">2020-08-29T01:47:04Z</dcterms:modified>
  <cp:category>Submission</cp:category>
</cp:coreProperties>
</file>